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588" r:id="rId3"/>
    <p:sldId id="589" r:id="rId4"/>
    <p:sldId id="590" r:id="rId5"/>
    <p:sldId id="591" r:id="rId6"/>
    <p:sldId id="551" r:id="rId7"/>
    <p:sldId id="592" r:id="rId8"/>
    <p:sldId id="593" r:id="rId9"/>
    <p:sldId id="594" r:id="rId10"/>
    <p:sldId id="454" r:id="rId11"/>
  </p:sldIdLst>
  <p:sldSz cx="12192000" cy="6858000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9900FF"/>
    <a:srgbClr val="FFFF66"/>
    <a:srgbClr val="99FF99"/>
    <a:srgbClr val="CC3300"/>
    <a:srgbClr val="C1FFC1"/>
    <a:srgbClr val="FF99FF"/>
    <a:srgbClr val="33CC33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625" autoAdjust="0"/>
    <p:restoredTop sz="93963" autoAdjust="0"/>
  </p:normalViewPr>
  <p:slideViewPr>
    <p:cSldViewPr>
      <p:cViewPr varScale="1">
        <p:scale>
          <a:sx n="68" d="100"/>
          <a:sy n="68" d="100"/>
        </p:scale>
        <p:origin x="556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4BDFDF6-23AF-4771-B398-A5CE83EB8861}" type="datetimeFigureOut">
              <a:rPr lang="zh-CN" altLang="en-US"/>
              <a:pPr>
                <a:defRPr/>
              </a:pPr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314E5ACC-3654-4AF7-BDF2-13E15D7128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68582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8FDD3ABD-0D02-4A67-BED1-B1AE831C76EA}" type="datetimeFigureOut">
              <a:rPr lang="zh-CN" altLang="en-US"/>
              <a:pPr>
                <a:defRPr/>
              </a:pPr>
              <a:t>2021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070C56A9-9271-4EA5-B191-3929970892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4329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286000" y="514350"/>
            <a:ext cx="4572000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6985A0D-E1CB-44D6-8127-6B71041CF3C7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49945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297AE-08EE-4CD8-8863-5659B83386EE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542471-A78E-476E-B1F1-980D6BBB2A3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15745"/>
            <a:ext cx="3737950" cy="97455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6C0AD-D25F-4DA0-8784-6A6A9F7635FC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02E28E-3BC8-4B30-9C2E-04144565D1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E46B8-7EA7-4F1C-91FD-B5AE1BA59590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3C9B1-FA79-4E4D-8024-300DA8D8E5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0" y="981075"/>
            <a:ext cx="12192000" cy="0"/>
          </a:xfrm>
          <a:prstGeom prst="line">
            <a:avLst/>
          </a:prstGeom>
          <a:ln w="60325" cmpd="sng">
            <a:solidFill>
              <a:schemeClr val="tx2">
                <a:lumMod val="40000"/>
                <a:lumOff val="60000"/>
                <a:alpha val="73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7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1136560" y="24482"/>
            <a:ext cx="889514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77787"/>
            <a:ext cx="10081120" cy="884238"/>
          </a:xfrm>
        </p:spPr>
        <p:txBody>
          <a:bodyPr/>
          <a:lstStyle>
            <a:lvl1pPr algn="l">
              <a:defRPr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371" y="1353344"/>
            <a:ext cx="11233248" cy="45259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1AA299-12B2-4FF5-B5A5-65D60DA6EE34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 sz="16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770" y="5949281"/>
            <a:ext cx="2885910" cy="7531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6A2E6E-0BC7-4AE7-BFA9-520AEEF4EF89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7F0C1-0D21-466A-97AC-0783BCE654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F1C9E8-9B71-4EAD-A40D-11BCC931692B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BA504-004A-4EF5-A234-70746AB405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94F0E-0A92-4B60-AE67-DF7F5D78255E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24967C-5746-4629-8935-A4629F8879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E5198-1B37-4E6B-8757-DD9CF91CDE39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046A60-27A6-410D-8C93-740DD743921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9BE63-E35F-4248-AEFF-3720A643FC9A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1D06E6-296E-4EBB-AAEA-6FF948259F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D32695-E19F-4B47-846A-123FC649402B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991A1-CD40-47DF-BCC4-D865F8EC45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0E24BB-F929-4195-A2FD-250A1C8BAA83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CBA0E-96E4-4933-B09B-89C3AE784E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5A3147F-BDCE-4956-8E7A-DD3DA7C64001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25981E9-2786-413F-9994-88F45A0D5DE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3003451" y="4797152"/>
            <a:ext cx="6400800" cy="1203057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赵洋</a:t>
            </a:r>
            <a:endParaRPr lang="en-US" altLang="zh-CN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solidFill>
                  <a:srgbClr val="002060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电子科技大学 信息与软件工程学院</a:t>
            </a:r>
            <a:endParaRPr lang="en-US" altLang="zh-CN" dirty="0">
              <a:solidFill>
                <a:srgbClr val="002060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ctrTitle"/>
          </p:nvPr>
        </p:nvSpPr>
        <p:spPr>
          <a:xfrm>
            <a:off x="1847528" y="1268760"/>
            <a:ext cx="8712646" cy="2447726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7200" b="1" spc="1000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实验一</a:t>
            </a: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1862411" y="3448050"/>
            <a:ext cx="936104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 </a:t>
            </a:r>
            <a:r>
              <a:rPr lang="zh-CN" altLang="en-US" sz="4000" b="1" spc="8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加解密算法设计与实现</a:t>
            </a:r>
            <a:endParaRPr lang="zh-CN" altLang="en-US" sz="4000" b="1" spc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71864" y="629209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D2056F6-EAEA-4265-B46E-89E6D3DFD35F}" type="datetime2">
              <a:rPr lang="zh-CN" altLang="en-US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1年10月10日</a:t>
            </a:fld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build="p"/>
      <p:bldP spid="5" grpId="0"/>
      <p:bldP spid="6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结束语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511491" y="2564904"/>
            <a:ext cx="9001000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感 谢 聆 听！</a:t>
            </a:r>
            <a:endParaRPr lang="en-US" altLang="zh-CN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/>
            <a:r>
              <a:rPr lang="en-US" altLang="zh-CN" sz="54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zhaoyang@uestc.edu.cn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23392" y="5373216"/>
            <a:ext cx="112812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特别说明：</a:t>
            </a:r>
            <a:r>
              <a:rPr lang="en-US" altLang="zh-CN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PT</a:t>
            </a:r>
            <a:r>
              <a:rPr lang="zh-CN" altLang="en-US" sz="16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所有来自于网络的图片和素材仅用于教学，并保证在未经原作者同意的情况下，不用于任何商业目的。</a:t>
            </a:r>
          </a:p>
        </p:txBody>
      </p:sp>
    </p:spTree>
    <p:extLst>
      <p:ext uri="{BB962C8B-B14F-4D97-AF65-F5344CB8AC3E}">
        <p14:creationId xmlns:p14="http://schemas.microsoft.com/office/powerpoint/2010/main" val="2990012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F6E5A4-C153-4A31-9018-33E309E09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D0E72A-4ED0-4445-A0B8-2DD825C723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替换与移位</a:t>
            </a:r>
            <a:endParaRPr lang="en-US" altLang="zh-CN" dirty="0"/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替换加密</a:t>
            </a:r>
            <a:endParaRPr lang="en-US" altLang="zh-CN" dirty="0"/>
          </a:p>
          <a:p>
            <a:pPr lvl="2"/>
            <a:r>
              <a:rPr lang="zh-CN" altLang="en-US" dirty="0"/>
              <a:t>替换加密保留了明文中字符的排列顺序，通过将原始字符替代为其他字符的方式来隐藏原始的信息。</a:t>
            </a:r>
            <a:endParaRPr lang="en-US" altLang="zh-CN" dirty="0"/>
          </a:p>
          <a:p>
            <a:pPr lvl="1"/>
            <a:r>
              <a:rPr lang="zh-CN" altLang="en-US" dirty="0"/>
              <a:t>移位加密</a:t>
            </a:r>
            <a:endParaRPr lang="en-US" altLang="zh-CN" dirty="0"/>
          </a:p>
          <a:p>
            <a:pPr lvl="2"/>
            <a:r>
              <a:rPr lang="zh-CN" altLang="zh-CN" dirty="0"/>
              <a:t>移位加密只是调整了明文中字符的位置，字符本身并没有改变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E700353-4C68-4298-BF75-70D4554C7EE2}"/>
              </a:ext>
            </a:extLst>
          </p:cNvPr>
          <p:cNvSpPr txBox="1"/>
          <p:nvPr/>
        </p:nvSpPr>
        <p:spPr>
          <a:xfrm>
            <a:off x="2423592" y="4869160"/>
            <a:ext cx="66479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替换与移位是实现加解密变换的基本思路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206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替换加密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3391" y="1319938"/>
            <a:ext cx="107931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最早有文献记载的替换加密为凯撒加密算法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31371" y="2039488"/>
            <a:ext cx="3098544" cy="3944121"/>
            <a:chOff x="431371" y="2039488"/>
            <a:chExt cx="3098544" cy="3944121"/>
          </a:xfrm>
        </p:grpSpPr>
        <p:pic>
          <p:nvPicPr>
            <p:cNvPr id="5" name="Picture 4" descr="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572" y="2039488"/>
              <a:ext cx="2667000" cy="3286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31371" y="5583499"/>
              <a:ext cx="309854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6807" rIns="96807" anchor="ctr">
              <a:spAutoFit/>
            </a:bodyPr>
            <a:lstStyle/>
            <a:p>
              <a:pPr eaLnBrk="0" hangingPunct="0"/>
              <a:r>
                <a:rPr lang="zh-CN" altLang="en-US" sz="2000" dirty="0">
                  <a:solidFill>
                    <a:srgbClr val="0070C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盖乌斯</a:t>
              </a:r>
              <a:r>
                <a:rPr lang="en-US" altLang="zh-CN" sz="2000" dirty="0">
                  <a:solidFill>
                    <a:srgbClr val="0070C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·</a:t>
              </a:r>
              <a:r>
                <a:rPr lang="zh-CN" altLang="en-US" sz="2000" dirty="0">
                  <a:solidFill>
                    <a:srgbClr val="0070C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尤利乌斯</a:t>
              </a:r>
              <a:r>
                <a:rPr lang="en-US" altLang="zh-CN" sz="2000" dirty="0">
                  <a:solidFill>
                    <a:srgbClr val="0070C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·</a:t>
              </a:r>
              <a:r>
                <a:rPr lang="zh-CN" altLang="en-US" sz="2000" dirty="0">
                  <a:solidFill>
                    <a:srgbClr val="0070C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恺撒 </a:t>
              </a:r>
            </a:p>
          </p:txBody>
        </p:sp>
      </p:grpSp>
      <p:sp>
        <p:nvSpPr>
          <p:cNvPr id="7" name="矩形 6"/>
          <p:cNvSpPr/>
          <p:nvPr/>
        </p:nvSpPr>
        <p:spPr>
          <a:xfrm>
            <a:off x="3529915" y="2039488"/>
            <a:ext cx="788664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凯撒又被称为凯撒大帝，是杰出的军事统帅、政治家，被视为罗马帝国的奠基者。他曾经出任高卢总督，花了</a:t>
            </a:r>
            <a:r>
              <a:rPr lang="en-US" altLang="zh-CN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年时间征服了高卢全境（基本就是现在的法国），公元前</a:t>
            </a:r>
            <a:r>
              <a:rPr lang="en-US" altLang="zh-CN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4</a:t>
            </a:r>
            <a:r>
              <a:rPr lang="zh-CN" altLang="en-US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年，凯撒遭到众多元老院成员暗杀身亡 。他的</a:t>
            </a:r>
            <a:r>
              <a:rPr lang="en-US" altLang="zh-CN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《</a:t>
            </a:r>
            <a:r>
              <a:rPr lang="zh-CN" altLang="en-US" sz="20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高卢战记</a:t>
            </a:r>
            <a:r>
              <a:rPr lang="en-US" altLang="zh-CN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》</a:t>
            </a:r>
            <a:r>
              <a:rPr lang="zh-CN" altLang="en-US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包含了第一次</a:t>
            </a:r>
            <a:r>
              <a:rPr lang="zh-CN" altLang="en-US" sz="20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有史料记载的加密信息</a:t>
            </a:r>
            <a:r>
              <a:rPr lang="zh-CN" altLang="en-US" sz="20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使用的事例 。</a:t>
            </a:r>
          </a:p>
          <a:p>
            <a:pPr algn="just"/>
            <a:endParaRPr lang="zh-CN" altLang="en-US" sz="20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8" name="Picture 6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849" y="3682550"/>
            <a:ext cx="6984776" cy="1554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5735960" y="4288364"/>
            <a:ext cx="2852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每个字母往后移动</a:t>
            </a:r>
            <a:r>
              <a:rPr lang="en-US" altLang="zh-CN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个位置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4871864" y="4221088"/>
            <a:ext cx="0" cy="508788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087888" y="4221088"/>
            <a:ext cx="0" cy="508788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4079776" y="5325613"/>
            <a:ext cx="45640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明文： </a:t>
            </a:r>
            <a:r>
              <a:rPr lang="en-US" altLang="zh-CN" dirty="0" err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veni,vidi,vici</a:t>
            </a:r>
            <a:r>
              <a:rPr lang="en-US" altLang="zh-CN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我来，我见，我征服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079776" y="5694945"/>
            <a:ext cx="2303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密文： </a:t>
            </a:r>
            <a:r>
              <a:rPr lang="en-US" altLang="zh-CN" dirty="0" err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yhql,ylgl,ylfl</a:t>
            </a:r>
            <a:endParaRPr lang="zh-CN" altLang="en-US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6856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替换加密的算法模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3391" y="1319938"/>
            <a:ext cx="107931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替换加密的算法模式可以抽象为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BFF6526-6C89-4025-A254-3C5DD6CB4204}"/>
                  </a:ext>
                </a:extLst>
              </p:cNvPr>
              <p:cNvSpPr txBox="1"/>
              <p:nvPr/>
            </p:nvSpPr>
            <p:spPr>
              <a:xfrm>
                <a:off x="3647728" y="2348880"/>
                <a:ext cx="3462486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3200" i="1">
                        <a:latin typeface="Cambria Math" panose="02040503050406030204" pitchFamily="18" charset="0"/>
                      </a:rPr>
                      <m:t>C</m:t>
                    </m:r>
                  </m:oMath>
                </a14:m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f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2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+k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 26</a:t>
                </a:r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EBFF6526-6C89-4025-A254-3C5DD6CB42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7728" y="2348880"/>
                <a:ext cx="3462486" cy="492443"/>
              </a:xfrm>
              <a:prstGeom prst="rect">
                <a:avLst/>
              </a:prstGeom>
              <a:blipFill>
                <a:blip r:embed="rId2"/>
                <a:stretch>
                  <a:fillRect l="-352" t="-29630" r="-6514" b="-493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46F23556-A72E-4CE0-AD2C-ADBD7F6971A4}"/>
              </a:ext>
            </a:extLst>
          </p:cNvPr>
          <p:cNvSpPr txBox="1"/>
          <p:nvPr/>
        </p:nvSpPr>
        <p:spPr>
          <a:xfrm>
            <a:off x="2711624" y="237965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加密：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2B714D9-098C-45F4-88D3-6C15474BE48C}"/>
              </a:ext>
            </a:extLst>
          </p:cNvPr>
          <p:cNvSpPr txBox="1"/>
          <p:nvPr/>
        </p:nvSpPr>
        <p:spPr>
          <a:xfrm>
            <a:off x="2711624" y="3068960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解密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5E32AF8-DC50-4B56-82D5-244B294BB1AF}"/>
                  </a:ext>
                </a:extLst>
              </p:cNvPr>
              <p:cNvSpPr txBox="1"/>
              <p:nvPr/>
            </p:nvSpPr>
            <p:spPr>
              <a:xfrm>
                <a:off x="3652292" y="3087717"/>
                <a:ext cx="3380734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3200" i="1" smtClean="0">
                        <a:latin typeface="Cambria Math" panose="02040503050406030204" pitchFamily="18" charset="0"/>
                      </a:rPr>
                      <m:t>M</m:t>
                    </m:r>
                  </m:oMath>
                </a14:m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f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-k</a:t>
                </a:r>
                <a:r>
                  <a:rPr lang="zh-CN" altLang="en-US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 26</a:t>
                </a:r>
                <a:endParaRPr lang="zh-CN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5E32AF8-DC50-4B56-82D5-244B294BB1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292" y="3087717"/>
                <a:ext cx="3380734" cy="492443"/>
              </a:xfrm>
              <a:prstGeom prst="rect">
                <a:avLst/>
              </a:prstGeom>
              <a:blipFill>
                <a:blip r:embed="rId3"/>
                <a:stretch>
                  <a:fillRect t="-31250" r="-6486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A0599BDA-5368-46E0-9BD0-898441F7283D}"/>
              </a:ext>
            </a:extLst>
          </p:cNvPr>
          <p:cNvSpPr txBox="1"/>
          <p:nvPr/>
        </p:nvSpPr>
        <p:spPr>
          <a:xfrm>
            <a:off x="1847528" y="3839502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其中：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明文字母对应的数值（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-25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，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密文字母对应的数值（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-25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，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密钥（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-25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3355798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替换加密算法实现思路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3391" y="1319938"/>
            <a:ext cx="107931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替换加密算法的实现可参考以下思路：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6F23556-A72E-4CE0-AD2C-ADBD7F6971A4}"/>
              </a:ext>
            </a:extLst>
          </p:cNvPr>
          <p:cNvSpPr txBox="1"/>
          <p:nvPr/>
        </p:nvSpPr>
        <p:spPr>
          <a:xfrm>
            <a:off x="1307468" y="1988840"/>
            <a:ext cx="9577064" cy="3904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密钥生成：随机生成一个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-25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之间的数值作为密钥；</a:t>
            </a:r>
            <a:endParaRPr lang="en-US" altLang="zh-CN" sz="24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加密算法：将输入的明文字符串转换为一个整数数组，依次对数组中对应的字母编码进行加密运算，得到转换后的密文字母编码，将编码转换为字母得到密文；</a:t>
            </a:r>
            <a:endParaRPr lang="en-US" altLang="zh-CN" sz="24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解密算法：将输入的密文字符串转换为一个整数数组，依次对数组中对应的字母编码进行解密运算，得到转换后的明文字母编码，将编码转换为字母得到明文。</a:t>
            </a:r>
          </a:p>
        </p:txBody>
      </p:sp>
    </p:spTree>
    <p:extLst>
      <p:ext uri="{BB962C8B-B14F-4D97-AF65-F5344CB8AC3E}">
        <p14:creationId xmlns:p14="http://schemas.microsoft.com/office/powerpoint/2010/main" val="167168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加密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3352" y="1308160"/>
            <a:ext cx="115692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斯巴达手杖是一种利用工具实现的移位加密算法，类似这样：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3707735" y="2348880"/>
            <a:ext cx="3528392" cy="2429175"/>
            <a:chOff x="3331871" y="3152233"/>
            <a:chExt cx="4280120" cy="3183200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331871" y="3152233"/>
              <a:ext cx="4280120" cy="2578233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4097112" y="5730466"/>
              <a:ext cx="2749636" cy="604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ta </a:t>
              </a:r>
              <a:r>
                <a:rPr lang="en-US" altLang="zh-CN" sz="2400" dirty="0" err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ytale</a:t>
              </a:r>
              <a:endPara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561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5C091D-73C2-42F6-98BD-0D73AB531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加密的算法模型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1980BED-84B3-48C3-8535-510D8DEE412E}"/>
              </a:ext>
            </a:extLst>
          </p:cNvPr>
          <p:cNvSpPr/>
          <p:nvPr/>
        </p:nvSpPr>
        <p:spPr>
          <a:xfrm>
            <a:off x="528911" y="1126827"/>
            <a:ext cx="112557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假定木棍的截面为一个正六边型，字条缠绕方向和文字书写方向为自上而下，自右向左，简单的示意如图所示。</a:t>
            </a:r>
            <a:endParaRPr lang="zh-CN" altLang="en-US" sz="24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D8CA1AF-FAAD-4B4E-9AE4-4E5A05CF2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528" y="22332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8E72CFC-E255-4CF0-A938-132F61D25D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893226"/>
              </p:ext>
            </p:extLst>
          </p:nvPr>
        </p:nvGraphicFramePr>
        <p:xfrm>
          <a:off x="1120643" y="2060848"/>
          <a:ext cx="1852274" cy="3048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111428" imgH="1828800" progId="Visio.Drawing.15">
                  <p:embed/>
                </p:oleObj>
              </mc:Choice>
              <mc:Fallback>
                <p:oleObj name="Visio" r:id="rId3" imgW="1111428" imgH="1828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643" y="2060848"/>
                        <a:ext cx="1852274" cy="3048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7D35E80-A74C-4D34-9D25-6FC4788A8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5840" y="12687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B4F5DB7-A1F2-4687-A9C0-568BB9EA95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074106"/>
              </p:ext>
            </p:extLst>
          </p:nvPr>
        </p:nvGraphicFramePr>
        <p:xfrm>
          <a:off x="1120643" y="1772816"/>
          <a:ext cx="5424603" cy="4150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5" imgW="3270202" imgH="2501900" progId="Visio.Drawing.15">
                  <p:embed/>
                </p:oleObj>
              </mc:Choice>
              <mc:Fallback>
                <p:oleObj name="Visio" r:id="rId5" imgW="3270202" imgH="2501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643" y="1772816"/>
                        <a:ext cx="5424603" cy="4150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798388B3-1056-4315-892C-07AD53AF1E92}"/>
              </a:ext>
            </a:extLst>
          </p:cNvPr>
          <p:cNvSpPr txBox="1"/>
          <p:nvPr/>
        </p:nvSpPr>
        <p:spPr>
          <a:xfrm>
            <a:off x="6835532" y="2609999"/>
            <a:ext cx="17043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密钥：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=6</a:t>
            </a:r>
            <a:endParaRPr lang="zh-CN" altLang="en-US" sz="24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12A5CC9-D331-4149-944D-5C13822D7BA3}"/>
              </a:ext>
            </a:extLst>
          </p:cNvPr>
          <p:cNvSpPr txBox="1"/>
          <p:nvPr/>
        </p:nvSpPr>
        <p:spPr>
          <a:xfrm>
            <a:off x="6835532" y="3158033"/>
            <a:ext cx="53564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加密：将明文按列写入一个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*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矩阵，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=Lmod6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如果余数不为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需要加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然后按行输出，得到密文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FA7F153-E0F8-474C-98B0-35DEE6E0A9B3}"/>
              </a:ext>
            </a:extLst>
          </p:cNvPr>
          <p:cNvSpPr txBox="1"/>
          <p:nvPr/>
        </p:nvSpPr>
        <p:spPr>
          <a:xfrm>
            <a:off x="6835532" y="4412067"/>
            <a:ext cx="53564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解密：将密文按行写入一个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*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矩阵，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=Lmod6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然后按列输出，得到明文。</a:t>
            </a:r>
          </a:p>
        </p:txBody>
      </p:sp>
    </p:spTree>
    <p:extLst>
      <p:ext uri="{BB962C8B-B14F-4D97-AF65-F5344CB8AC3E}">
        <p14:creationId xmlns:p14="http://schemas.microsoft.com/office/powerpoint/2010/main" val="12830417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858C95-5592-4539-AF1B-45EBAFA13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加密算法实现思路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9CC4D3F-5678-46DD-8898-0964536F0069}"/>
              </a:ext>
            </a:extLst>
          </p:cNvPr>
          <p:cNvSpPr/>
          <p:nvPr/>
        </p:nvSpPr>
        <p:spPr>
          <a:xfrm>
            <a:off x="623391" y="1319938"/>
            <a:ext cx="107931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移位加密算法的实现可参考以下思路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03641B-9B44-48CC-9201-8CB9B68371DD}"/>
              </a:ext>
            </a:extLst>
          </p:cNvPr>
          <p:cNvSpPr txBox="1"/>
          <p:nvPr/>
        </p:nvSpPr>
        <p:spPr>
          <a:xfrm>
            <a:off x="1307468" y="1813626"/>
            <a:ext cx="9577064" cy="3904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密钥生成：随机生成一个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-6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之间的数值作为密钥；</a:t>
            </a:r>
            <a:endParaRPr lang="en-US" altLang="zh-CN" sz="24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加密算法：依据明文长度生成一个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*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二维数组，其中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密钥，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 mod 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（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 mod 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+1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将输入的明文字符串按列写入数组，二维数组中未使用的元素可统一填充为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然后按行输出得到密文；</a:t>
            </a:r>
            <a:endParaRPr lang="en-US" altLang="zh-CN" sz="2400" dirty="0">
              <a:solidFill>
                <a:srgbClr val="0070C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解密算法：依据密文长度生成一个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*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二维数组，其中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密钥，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N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 mod 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（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 mod k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+1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将输入的密文字符串按行写入数组，二维数组中未使用的元素可统一填充为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solidFill>
                  <a:srgbClr val="0070C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然后按列输出得到明文；</a:t>
            </a:r>
          </a:p>
        </p:txBody>
      </p:sp>
    </p:spTree>
    <p:extLst>
      <p:ext uri="{BB962C8B-B14F-4D97-AF65-F5344CB8AC3E}">
        <p14:creationId xmlns:p14="http://schemas.microsoft.com/office/powerpoint/2010/main" val="333281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6DBA82-2FF4-42A1-908A-E4980293E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769D387-AF1E-4070-8EA3-8F947D3BB9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kern="100" dirty="0">
                <a:cs typeface="Times New Roman" panose="02020603050405020304" pitchFamily="18" charset="0"/>
              </a:rPr>
              <a:t>实现替代和移位加密算法原型；</a:t>
            </a:r>
            <a:endParaRPr lang="en-US" altLang="zh-CN" kern="100" dirty="0"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cs typeface="Times New Roman" panose="02020603050405020304" pitchFamily="18" charset="0"/>
              </a:rPr>
              <a:t>验证实现算法的正确性，例如，加密结果验证、解密结果验证等；</a:t>
            </a:r>
            <a:endParaRPr lang="en-US" altLang="zh-CN" kern="100" dirty="0"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cs typeface="Times New Roman" panose="02020603050405020304" pitchFamily="18" charset="0"/>
              </a:rPr>
              <a:t>记录实验过程，并对实验结果进行截图。</a:t>
            </a:r>
            <a:endParaRPr lang="en-US" altLang="zh-CN" kern="1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3970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36</TotalTime>
  <Words>775</Words>
  <Application>Microsoft Office PowerPoint</Application>
  <PresentationFormat>宽屏</PresentationFormat>
  <Paragraphs>53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2" baseType="lpstr">
      <vt:lpstr>黑体</vt:lpstr>
      <vt:lpstr>华文行楷</vt:lpstr>
      <vt:lpstr>华文新魏</vt:lpstr>
      <vt:lpstr>华文中宋</vt:lpstr>
      <vt:lpstr>宋体</vt:lpstr>
      <vt:lpstr>微软雅黑</vt:lpstr>
      <vt:lpstr>Arial</vt:lpstr>
      <vt:lpstr>Calibri</vt:lpstr>
      <vt:lpstr>Cambria Math</vt:lpstr>
      <vt:lpstr>Times New Roman</vt:lpstr>
      <vt:lpstr>Office 主题​​</vt:lpstr>
      <vt:lpstr>Visio</vt:lpstr>
      <vt:lpstr>实验一</vt:lpstr>
      <vt:lpstr>实验原理</vt:lpstr>
      <vt:lpstr>替换加密</vt:lpstr>
      <vt:lpstr>替换加密的算法模型</vt:lpstr>
      <vt:lpstr>替换加密算法实现思路</vt:lpstr>
      <vt:lpstr>移位加密</vt:lpstr>
      <vt:lpstr>移位加密的算法模型</vt:lpstr>
      <vt:lpstr>移位加密算法实现思路</vt:lpstr>
      <vt:lpstr>实验要求</vt:lpstr>
      <vt:lpstr>结束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zi</dc:creator>
  <cp:lastModifiedBy>zhaoyang</cp:lastModifiedBy>
  <cp:revision>828</cp:revision>
  <dcterms:created xsi:type="dcterms:W3CDTF">2013-10-09T01:13:35Z</dcterms:created>
  <dcterms:modified xsi:type="dcterms:W3CDTF">2021-10-10T14:53:11Z</dcterms:modified>
</cp:coreProperties>
</file>